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0FF7" w:rsidRDefault="002D0FF7" w:rsidP="008A6690">
      <w:pPr>
        <w:pStyle w:val="Heading2"/>
      </w:pPr>
      <w:r>
        <w:t>“Architecture” diagram</w:t>
      </w:r>
    </w:p>
    <w:p w:rsidR="004049AC" w:rsidRPr="004049AC" w:rsidRDefault="004049AC" w:rsidP="004049AC"/>
    <w:p w:rsidR="00F753E0" w:rsidRDefault="00F753E0" w:rsidP="00F753E0">
      <w:r>
        <w:t>We were unsure of the meaning of “Architecture diagram”</w:t>
      </w:r>
      <w:r w:rsidR="004049AC">
        <w:t>;</w:t>
      </w:r>
      <w:r>
        <w:t xml:space="preserve"> therefore we included the following diagram that shows the type of </w:t>
      </w:r>
      <w:r w:rsidR="004049AC">
        <w:t>communication that would occur in our web application and some early user interface mock-ups.</w:t>
      </w:r>
    </w:p>
    <w:p w:rsidR="004049AC" w:rsidRPr="00F753E0" w:rsidRDefault="004049AC" w:rsidP="00F753E0"/>
    <w:p w:rsidR="00E10F7F" w:rsidRDefault="004049AC">
      <w:r>
        <w:object w:dxaOrig="9996" w:dyaOrig="9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7.1pt" o:ole="">
            <v:imagedata r:id="rId5" o:title=""/>
          </v:shape>
          <o:OLEObject Type="Embed" ProgID="Visio.Drawing.11" ShapeID="_x0000_i1025" DrawAspect="Content" ObjectID="_1422035765" r:id="rId6"/>
        </w:object>
      </w:r>
    </w:p>
    <w:p w:rsidR="002D0FF7" w:rsidRDefault="002D0FF7">
      <w:r>
        <w:br w:type="page"/>
      </w:r>
    </w:p>
    <w:p w:rsidR="002D0FF7" w:rsidRDefault="002D0FF7" w:rsidP="008A6690">
      <w:pPr>
        <w:pStyle w:val="Heading2"/>
      </w:pPr>
      <w:r>
        <w:lastRenderedPageBreak/>
        <w:t>External library use</w:t>
      </w:r>
    </w:p>
    <w:p w:rsidR="004049AC" w:rsidRPr="004049AC" w:rsidRDefault="004049AC" w:rsidP="004049AC"/>
    <w:p w:rsidR="002D0FF7" w:rsidRDefault="004049AC" w:rsidP="002D0FF7">
      <w:r>
        <w:t>The final list of external library use has not been determined. The libraries listed below are tentative and subject to, and will probably, change throughout the development process.</w:t>
      </w:r>
    </w:p>
    <w:p w:rsidR="004049AC" w:rsidRPr="002D0FF7" w:rsidRDefault="004049AC" w:rsidP="002D0FF7"/>
    <w:p w:rsidR="004049AC" w:rsidRDefault="002D0FF7">
      <w:pPr>
        <w:rPr>
          <w:b/>
        </w:rPr>
      </w:pPr>
      <w:r>
        <w:rPr>
          <w:b/>
        </w:rPr>
        <w:t xml:space="preserve">Stanford </w:t>
      </w:r>
      <w:r w:rsidR="004049AC">
        <w:rPr>
          <w:b/>
        </w:rPr>
        <w:t>JavaScript</w:t>
      </w:r>
      <w:r>
        <w:rPr>
          <w:b/>
        </w:rPr>
        <w:t xml:space="preserve"> Crypto Library</w:t>
      </w:r>
    </w:p>
    <w:p w:rsidR="004049AC" w:rsidRPr="004049AC" w:rsidRDefault="004049AC">
      <w:hyperlink r:id="rId7" w:history="1">
        <w:r w:rsidRPr="004049AC">
          <w:rPr>
            <w:rStyle w:val="Hyperlink"/>
          </w:rPr>
          <w:t>http://crypto.stanford.edu/sjcl/</w:t>
        </w:r>
      </w:hyperlink>
      <w:r w:rsidRPr="004049AC">
        <w:t xml:space="preserve"> </w:t>
      </w:r>
    </w:p>
    <w:p w:rsidR="002D0FF7" w:rsidRPr="002D0FF7" w:rsidRDefault="004049AC">
      <w:r>
        <w:t xml:space="preserve">This library will be used to implement secure login for administrators, voting, and vote session integrity. </w:t>
      </w:r>
    </w:p>
    <w:p w:rsidR="004049AC" w:rsidRDefault="004049AC">
      <w:pPr>
        <w:rPr>
          <w:b/>
        </w:rPr>
      </w:pPr>
    </w:p>
    <w:p w:rsidR="004049AC" w:rsidRDefault="0075541A">
      <w:pPr>
        <w:rPr>
          <w:b/>
        </w:rPr>
      </w:pPr>
      <w:proofErr w:type="spellStart"/>
      <w:proofErr w:type="gramStart"/>
      <w:r>
        <w:rPr>
          <w:b/>
        </w:rPr>
        <w:t>j</w:t>
      </w:r>
      <w:r w:rsidR="002D0FF7">
        <w:rPr>
          <w:b/>
        </w:rPr>
        <w:t>Query</w:t>
      </w:r>
      <w:proofErr w:type="spellEnd"/>
      <w:proofErr w:type="gramEnd"/>
    </w:p>
    <w:p w:rsidR="004049AC" w:rsidRDefault="004049AC">
      <w:pPr>
        <w:rPr>
          <w:b/>
        </w:rPr>
      </w:pPr>
      <w:hyperlink r:id="rId8" w:history="1">
        <w:r w:rsidRPr="001703F3">
          <w:rPr>
            <w:rStyle w:val="Hyperlink"/>
          </w:rPr>
          <w:t>http://jquery.com/</w:t>
        </w:r>
      </w:hyperlink>
      <w:r>
        <w:rPr>
          <w:b/>
        </w:rPr>
        <w:t xml:space="preserve"> </w:t>
      </w:r>
    </w:p>
    <w:p w:rsidR="002D0FF7" w:rsidRDefault="004049AC">
      <w:r>
        <w:t>This library will be used to implement any dynamic content that may be used in this web application. Example: Adding a new candidate in the administration interface.</w:t>
      </w:r>
    </w:p>
    <w:p w:rsidR="004049AC" w:rsidRPr="002D0FF7" w:rsidRDefault="004049AC"/>
    <w:p w:rsidR="004049AC" w:rsidRDefault="0075541A">
      <w:pPr>
        <w:rPr>
          <w:b/>
        </w:rPr>
      </w:pPr>
      <w:proofErr w:type="spellStart"/>
      <w:proofErr w:type="gramStart"/>
      <w:r>
        <w:rPr>
          <w:b/>
        </w:rPr>
        <w:t>j</w:t>
      </w:r>
      <w:r w:rsidR="002D0FF7">
        <w:rPr>
          <w:b/>
        </w:rPr>
        <w:t>Query</w:t>
      </w:r>
      <w:proofErr w:type="spellEnd"/>
      <w:r w:rsidR="002D0FF7">
        <w:rPr>
          <w:b/>
        </w:rPr>
        <w:t>-UI</w:t>
      </w:r>
      <w:proofErr w:type="gramEnd"/>
    </w:p>
    <w:p w:rsidR="004049AC" w:rsidRPr="004049AC" w:rsidRDefault="004049AC">
      <w:hyperlink r:id="rId9" w:history="1">
        <w:r w:rsidRPr="004049AC">
          <w:rPr>
            <w:rStyle w:val="Hyperlink"/>
          </w:rPr>
          <w:t>http://jqueryui.com/</w:t>
        </w:r>
      </w:hyperlink>
      <w:r w:rsidRPr="004049AC">
        <w:t xml:space="preserve"> </w:t>
      </w:r>
    </w:p>
    <w:p w:rsidR="002D0FF7" w:rsidRDefault="004049AC">
      <w:r>
        <w:t>This library will be used to easily implement features such as date pickers</w:t>
      </w:r>
      <w:r w:rsidR="0075541A">
        <w:t xml:space="preserve"> and fancy transition effects – the current vote process is boring, why not make things fade and slide in?</w:t>
      </w:r>
    </w:p>
    <w:p w:rsidR="004049AC" w:rsidRPr="002D0FF7" w:rsidRDefault="004049AC"/>
    <w:p w:rsidR="0075541A" w:rsidRDefault="0075541A">
      <w:pPr>
        <w:rPr>
          <w:b/>
        </w:rPr>
      </w:pPr>
      <w:proofErr w:type="spellStart"/>
      <w:proofErr w:type="gramStart"/>
      <w:r>
        <w:rPr>
          <w:b/>
        </w:rPr>
        <w:t>j</w:t>
      </w:r>
      <w:r w:rsidR="002D0FF7">
        <w:rPr>
          <w:b/>
        </w:rPr>
        <w:t>Query</w:t>
      </w:r>
      <w:proofErr w:type="spellEnd"/>
      <w:r w:rsidR="002D0FF7">
        <w:rPr>
          <w:b/>
        </w:rPr>
        <w:t>-</w:t>
      </w:r>
      <w:proofErr w:type="gramEnd"/>
      <w:r w:rsidR="002D0FF7">
        <w:rPr>
          <w:b/>
        </w:rPr>
        <w:t>Validate</w:t>
      </w:r>
    </w:p>
    <w:p w:rsidR="002D0FF7" w:rsidRDefault="0075541A">
      <w:hyperlink r:id="rId10" w:history="1">
        <w:r w:rsidRPr="0075541A">
          <w:rPr>
            <w:rStyle w:val="Hyperlink"/>
          </w:rPr>
          <w:t>http://docs.jquery.com/Plugins/Validation</w:t>
        </w:r>
      </w:hyperlink>
      <w:r>
        <w:rPr>
          <w:b/>
        </w:rPr>
        <w:t xml:space="preserve"> </w:t>
      </w:r>
      <w:r w:rsidR="002D0FF7">
        <w:rPr>
          <w:b/>
        </w:rPr>
        <w:br/>
      </w:r>
      <w:proofErr w:type="gramStart"/>
      <w:r>
        <w:t>This</w:t>
      </w:r>
      <w:proofErr w:type="gramEnd"/>
      <w:r>
        <w:t xml:space="preserve"> library will be used to ensure that voters vote correctly. Ballots can be invalidated in this web application – but not by accident.</w:t>
      </w:r>
    </w:p>
    <w:p w:rsidR="0075541A" w:rsidRPr="002D0FF7" w:rsidRDefault="0075541A"/>
    <w:p w:rsidR="0075541A" w:rsidRDefault="002D0FF7">
      <w:pPr>
        <w:rPr>
          <w:b/>
        </w:rPr>
      </w:pPr>
      <w:r>
        <w:rPr>
          <w:b/>
        </w:rPr>
        <w:t>Bootstrap</w:t>
      </w:r>
    </w:p>
    <w:bookmarkStart w:id="0" w:name="_GoBack"/>
    <w:p w:rsidR="00547E2F" w:rsidRPr="00547E2F" w:rsidRDefault="00547E2F">
      <w:r w:rsidRPr="00547E2F">
        <w:fldChar w:fldCharType="begin"/>
      </w:r>
      <w:r w:rsidRPr="00547E2F">
        <w:instrText xml:space="preserve"> HYPERLINK "http://twitter.github.com/bootstrap" </w:instrText>
      </w:r>
      <w:r w:rsidRPr="00547E2F">
        <w:fldChar w:fldCharType="separate"/>
      </w:r>
      <w:r w:rsidRPr="00547E2F">
        <w:rPr>
          <w:rStyle w:val="Hyperlink"/>
        </w:rPr>
        <w:t>http://twitter.github.com/bootstrap/</w:t>
      </w:r>
      <w:r w:rsidRPr="00547E2F">
        <w:fldChar w:fldCharType="end"/>
      </w:r>
      <w:bookmarkEnd w:id="0"/>
      <w:r w:rsidRPr="00547E2F">
        <w:t xml:space="preserve"> </w:t>
      </w:r>
    </w:p>
    <w:p w:rsidR="002D0FF7" w:rsidRPr="0075541A" w:rsidRDefault="0075541A">
      <w:pPr>
        <w:rPr>
          <w:b/>
        </w:rPr>
      </w:pPr>
      <w:r>
        <w:t xml:space="preserve">This library will be used to make the interface all shiny and pretty with minimal effort (Note that </w:t>
      </w:r>
      <w:proofErr w:type="spellStart"/>
      <w:r>
        <w:t>jQuery</w:t>
      </w:r>
      <w:proofErr w:type="spellEnd"/>
      <w:r>
        <w:t>-UI handles shiny animations with minimal effort).</w:t>
      </w:r>
    </w:p>
    <w:sectPr w:rsidR="002D0FF7" w:rsidRPr="0075541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4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FF7"/>
    <w:rsid w:val="002D0FF7"/>
    <w:rsid w:val="004049AC"/>
    <w:rsid w:val="00547E2F"/>
    <w:rsid w:val="0075541A"/>
    <w:rsid w:val="008A6690"/>
    <w:rsid w:val="00E10F7F"/>
    <w:rsid w:val="00F753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9AC"/>
    <w:pPr>
      <w:spacing w:after="0" w:line="240" w:lineRule="auto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6690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A66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4049A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9AC"/>
    <w:pPr>
      <w:spacing w:after="0" w:line="240" w:lineRule="auto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6690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A66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4049A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jquery.com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crypto.stanford.edu/sjcl/" TargetMode="External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://docs.jquery.com/Plugins/Validation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jqueryui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3C3C3C"/>
      </a:dk1>
      <a:lt1>
        <a:sysClr val="window" lastClr="F0F0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254</Words>
  <Characters>1448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/>
      <vt:lpstr>    “Architecture” diagram</vt:lpstr>
      <vt:lpstr>    External library use</vt:lpstr>
    </vt:vector>
  </TitlesOfParts>
  <Company/>
  <LinksUpToDate>false</LinksUpToDate>
  <CharactersWithSpaces>1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 Cheng</dc:creator>
  <cp:lastModifiedBy>Wilson Cheng</cp:lastModifiedBy>
  <cp:revision>3</cp:revision>
  <dcterms:created xsi:type="dcterms:W3CDTF">2013-02-08T20:45:00Z</dcterms:created>
  <dcterms:modified xsi:type="dcterms:W3CDTF">2013-02-11T02:09:00Z</dcterms:modified>
</cp:coreProperties>
</file>